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652A" w:rsidRPr="0051695F" w:rsidRDefault="0011652A" w:rsidP="00BD5585">
      <w:pPr>
        <w:spacing w:after="0" w:line="240" w:lineRule="auto"/>
        <w:jc w:val="center"/>
        <w:rPr>
          <w:sz w:val="16"/>
          <w:szCs w:val="20"/>
          <w:rtl/>
        </w:rPr>
      </w:pPr>
      <w:r w:rsidRPr="0051695F">
        <w:rPr>
          <w:rFonts w:hint="cs"/>
          <w:sz w:val="16"/>
          <w:szCs w:val="20"/>
          <w:rtl/>
        </w:rPr>
        <w:t>بسمه تعالي</w:t>
      </w:r>
    </w:p>
    <w:p w:rsidR="00D91BA5" w:rsidRDefault="00BD5585" w:rsidP="00BD5585">
      <w:pPr>
        <w:spacing w:after="0" w:line="240" w:lineRule="auto"/>
        <w:jc w:val="center"/>
        <w:rPr>
          <w:b/>
          <w:bCs/>
          <w:sz w:val="24"/>
          <w:szCs w:val="28"/>
          <w:u w:val="single"/>
          <w:rtl/>
        </w:rPr>
      </w:pPr>
      <w:r w:rsidRPr="0051695F">
        <w:rPr>
          <w:rFonts w:hint="cs"/>
          <w:b/>
          <w:bCs/>
          <w:sz w:val="24"/>
          <w:szCs w:val="28"/>
          <w:u w:val="single"/>
          <w:rtl/>
        </w:rPr>
        <w:t>فرم درخواست تغييرات</w:t>
      </w:r>
    </w:p>
    <w:p w:rsidR="00D16418" w:rsidRPr="00D16418" w:rsidRDefault="00D16418" w:rsidP="00BD5585">
      <w:pPr>
        <w:spacing w:after="0" w:line="240" w:lineRule="auto"/>
        <w:jc w:val="center"/>
        <w:rPr>
          <w:b/>
          <w:bCs/>
          <w:sz w:val="12"/>
          <w:szCs w:val="16"/>
          <w:u w:val="single"/>
          <w:rtl/>
        </w:rPr>
      </w:pPr>
    </w:p>
    <w:p w:rsidR="0011652A" w:rsidRPr="004018B2" w:rsidRDefault="0011652A" w:rsidP="00BD5585">
      <w:pPr>
        <w:spacing w:after="0" w:line="240" w:lineRule="auto"/>
        <w:jc w:val="center"/>
        <w:rPr>
          <w:sz w:val="4"/>
          <w:szCs w:val="8"/>
          <w:rtl/>
        </w:rPr>
      </w:pPr>
    </w:p>
    <w:tbl>
      <w:tblPr>
        <w:bidiVisual/>
        <w:tblW w:w="5000" w:type="pct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tblLook w:val="04A0"/>
      </w:tblPr>
      <w:tblGrid>
        <w:gridCol w:w="2122"/>
        <w:gridCol w:w="2886"/>
        <w:gridCol w:w="2038"/>
        <w:gridCol w:w="3636"/>
      </w:tblGrid>
      <w:tr w:rsidR="0051695F" w:rsidRPr="00BC61E3" w:rsidTr="00C75DE6">
        <w:tc>
          <w:tcPr>
            <w:tcW w:w="993" w:type="pc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BD5585" w:rsidRPr="00BC61E3" w:rsidRDefault="00BD5585" w:rsidP="00BC61E3">
            <w:pPr>
              <w:spacing w:after="0" w:line="240" w:lineRule="auto"/>
              <w:jc w:val="right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شماره:</w:t>
            </w:r>
          </w:p>
        </w:tc>
        <w:tc>
          <w:tcPr>
            <w:tcW w:w="135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BD5585" w:rsidRPr="00BC61E3" w:rsidRDefault="0011652A" w:rsidP="00BC61E3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</w:t>
            </w:r>
          </w:p>
        </w:tc>
        <w:tc>
          <w:tcPr>
            <w:tcW w:w="265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BC61E3" w:rsidRPr="00BC61E3" w:rsidRDefault="00BD5585" w:rsidP="00BC61E3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مشخصات درخواست دهنده</w:t>
            </w:r>
            <w:r w:rsidR="00BC61E3" w:rsidRPr="00BC61E3">
              <w:rPr>
                <w:rFonts w:eastAsiaTheme="minorHAnsi" w:hint="cs"/>
                <w:rtl/>
              </w:rPr>
              <w:t>:</w:t>
            </w:r>
          </w:p>
        </w:tc>
      </w:tr>
      <w:tr w:rsidR="0051695F" w:rsidRPr="00BC61E3" w:rsidTr="00C75DE6">
        <w:tc>
          <w:tcPr>
            <w:tcW w:w="993" w:type="pc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D5585" w:rsidRPr="00BC61E3" w:rsidRDefault="00BD5585" w:rsidP="00BC61E3">
            <w:pPr>
              <w:spacing w:after="0" w:line="240" w:lineRule="auto"/>
              <w:jc w:val="right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تاريخ:</w:t>
            </w:r>
          </w:p>
        </w:tc>
        <w:tc>
          <w:tcPr>
            <w:tcW w:w="1351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BD5585" w:rsidRPr="00BC61E3" w:rsidRDefault="0011652A" w:rsidP="00BC61E3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</w:t>
            </w:r>
          </w:p>
        </w:tc>
        <w:tc>
          <w:tcPr>
            <w:tcW w:w="954" w:type="pc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D5585" w:rsidRPr="00BC61E3" w:rsidRDefault="00BD5585" w:rsidP="00BC61E3">
            <w:pPr>
              <w:spacing w:after="0" w:line="240" w:lineRule="auto"/>
              <w:jc w:val="right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نام و نام‌خانوادگي:</w:t>
            </w:r>
          </w:p>
        </w:tc>
        <w:tc>
          <w:tcPr>
            <w:tcW w:w="1702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BD5585" w:rsidRPr="00BC61E3" w:rsidRDefault="004018B2" w:rsidP="00BC61E3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</w:t>
            </w:r>
            <w:r w:rsidR="00C75DE6">
              <w:rPr>
                <w:rFonts w:eastAsiaTheme="minorHAnsi" w:hint="cs"/>
                <w:rtl/>
              </w:rPr>
              <w:t>..................</w:t>
            </w:r>
          </w:p>
        </w:tc>
      </w:tr>
      <w:tr w:rsidR="0051695F" w:rsidRPr="00BC61E3" w:rsidTr="00C75DE6">
        <w:tc>
          <w:tcPr>
            <w:tcW w:w="993" w:type="pc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D5585" w:rsidRPr="00BC61E3" w:rsidRDefault="0011652A" w:rsidP="00BC61E3">
            <w:pPr>
              <w:spacing w:after="0" w:line="240" w:lineRule="auto"/>
              <w:jc w:val="right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تاثير درخواست:</w:t>
            </w:r>
          </w:p>
        </w:tc>
        <w:tc>
          <w:tcPr>
            <w:tcW w:w="1351" w:type="pc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BD5585" w:rsidRPr="00BC61E3" w:rsidRDefault="0011652A" w:rsidP="00BC61E3">
            <w:pPr>
              <w:spacing w:after="0" w:line="240" w:lineRule="auto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</w:rPr>
              <w:sym w:font="Wingdings" w:char="F06F"/>
            </w:r>
            <w:r w:rsidRPr="00BC61E3">
              <w:rPr>
                <w:rFonts w:eastAsiaTheme="minorHAnsi" w:hint="cs"/>
                <w:rtl/>
              </w:rPr>
              <w:t xml:space="preserve">كم   </w:t>
            </w:r>
            <w:r w:rsidRPr="00BC61E3">
              <w:rPr>
                <w:rFonts w:eastAsiaTheme="minorHAnsi" w:hint="cs"/>
              </w:rPr>
              <w:sym w:font="Wingdings" w:char="F06F"/>
            </w:r>
            <w:r w:rsidRPr="00BC61E3">
              <w:rPr>
                <w:rFonts w:eastAsiaTheme="minorHAnsi" w:hint="cs"/>
                <w:rtl/>
              </w:rPr>
              <w:t xml:space="preserve">متوسط   </w:t>
            </w:r>
            <w:r w:rsidRPr="00BC61E3">
              <w:rPr>
                <w:rFonts w:eastAsiaTheme="minorHAnsi" w:hint="cs"/>
              </w:rPr>
              <w:sym w:font="Wingdings" w:char="F06F"/>
            </w:r>
            <w:r w:rsidRPr="00BC61E3">
              <w:rPr>
                <w:rFonts w:eastAsiaTheme="minorHAnsi" w:hint="cs"/>
                <w:rtl/>
              </w:rPr>
              <w:t>زياد</w:t>
            </w:r>
          </w:p>
        </w:tc>
        <w:tc>
          <w:tcPr>
            <w:tcW w:w="954" w:type="pc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D5585" w:rsidRPr="00BC61E3" w:rsidRDefault="00BD5585" w:rsidP="00BC61E3">
            <w:pPr>
              <w:spacing w:after="0" w:line="240" w:lineRule="auto"/>
              <w:jc w:val="right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سمت در پروژه:</w:t>
            </w:r>
          </w:p>
        </w:tc>
        <w:tc>
          <w:tcPr>
            <w:tcW w:w="1702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BD5585" w:rsidRPr="00BC61E3" w:rsidRDefault="004018B2" w:rsidP="00BC61E3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</w:t>
            </w:r>
            <w:r w:rsidR="00C75DE6">
              <w:rPr>
                <w:rFonts w:eastAsiaTheme="minorHAnsi" w:hint="cs"/>
                <w:rtl/>
              </w:rPr>
              <w:t>..................</w:t>
            </w:r>
          </w:p>
        </w:tc>
      </w:tr>
      <w:tr w:rsidR="0051695F" w:rsidRPr="00BC61E3" w:rsidTr="00C75DE6">
        <w:tc>
          <w:tcPr>
            <w:tcW w:w="993" w:type="pc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D5585" w:rsidRPr="00BC61E3" w:rsidRDefault="0011652A" w:rsidP="00BC61E3">
            <w:pPr>
              <w:spacing w:after="0" w:line="240" w:lineRule="auto"/>
              <w:jc w:val="right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ضرورت درخواست:</w:t>
            </w:r>
          </w:p>
        </w:tc>
        <w:tc>
          <w:tcPr>
            <w:tcW w:w="1351" w:type="pc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BD5585" w:rsidRPr="00BC61E3" w:rsidRDefault="0011652A" w:rsidP="00BC61E3">
            <w:pPr>
              <w:spacing w:after="0" w:line="240" w:lineRule="auto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</w:rPr>
              <w:sym w:font="Wingdings" w:char="F06F"/>
            </w:r>
            <w:r w:rsidRPr="00BC61E3">
              <w:rPr>
                <w:rFonts w:eastAsiaTheme="minorHAnsi" w:hint="cs"/>
                <w:rtl/>
              </w:rPr>
              <w:t xml:space="preserve">كم   </w:t>
            </w:r>
            <w:r w:rsidRPr="00BC61E3">
              <w:rPr>
                <w:rFonts w:eastAsiaTheme="minorHAnsi" w:hint="cs"/>
              </w:rPr>
              <w:sym w:font="Wingdings" w:char="F06F"/>
            </w:r>
            <w:r w:rsidRPr="00BC61E3">
              <w:rPr>
                <w:rFonts w:eastAsiaTheme="minorHAnsi" w:hint="cs"/>
                <w:rtl/>
              </w:rPr>
              <w:t xml:space="preserve">متوسط   </w:t>
            </w:r>
            <w:r w:rsidRPr="00BC61E3">
              <w:rPr>
                <w:rFonts w:eastAsiaTheme="minorHAnsi" w:hint="cs"/>
              </w:rPr>
              <w:sym w:font="Wingdings" w:char="F06F"/>
            </w:r>
            <w:r w:rsidRPr="00BC61E3">
              <w:rPr>
                <w:rFonts w:eastAsiaTheme="minorHAnsi" w:hint="cs"/>
                <w:rtl/>
              </w:rPr>
              <w:t>زياد</w:t>
            </w:r>
          </w:p>
        </w:tc>
        <w:tc>
          <w:tcPr>
            <w:tcW w:w="954" w:type="pc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D5585" w:rsidRPr="00BC61E3" w:rsidRDefault="00BD5585" w:rsidP="00BC61E3">
            <w:pPr>
              <w:spacing w:after="0" w:line="240" w:lineRule="auto"/>
              <w:jc w:val="right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م</w:t>
            </w:r>
            <w:r w:rsidR="0011652A" w:rsidRPr="00BC61E3">
              <w:rPr>
                <w:rFonts w:eastAsiaTheme="minorHAnsi" w:hint="cs"/>
                <w:rtl/>
              </w:rPr>
              <w:t>ح</w:t>
            </w:r>
            <w:r w:rsidRPr="00BC61E3">
              <w:rPr>
                <w:rFonts w:eastAsiaTheme="minorHAnsi" w:hint="cs"/>
                <w:rtl/>
              </w:rPr>
              <w:t>ل خدمت:</w:t>
            </w:r>
          </w:p>
        </w:tc>
        <w:tc>
          <w:tcPr>
            <w:tcW w:w="1702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BD5585" w:rsidRPr="00BC61E3" w:rsidRDefault="004018B2" w:rsidP="00BC61E3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</w:t>
            </w:r>
            <w:r w:rsidR="00C75DE6">
              <w:rPr>
                <w:rFonts w:eastAsiaTheme="minorHAnsi" w:hint="cs"/>
                <w:rtl/>
              </w:rPr>
              <w:t>..................</w:t>
            </w:r>
          </w:p>
        </w:tc>
      </w:tr>
      <w:tr w:rsidR="0051695F" w:rsidRPr="00BC61E3" w:rsidTr="00C75DE6">
        <w:tc>
          <w:tcPr>
            <w:tcW w:w="993" w:type="pct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1652A" w:rsidRPr="00BC61E3" w:rsidRDefault="0011652A" w:rsidP="00BC61E3">
            <w:pPr>
              <w:spacing w:after="0" w:line="240" w:lineRule="auto"/>
              <w:jc w:val="right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نوع درخواست:</w:t>
            </w:r>
          </w:p>
        </w:tc>
        <w:tc>
          <w:tcPr>
            <w:tcW w:w="1351" w:type="pc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11652A" w:rsidRPr="00BC61E3" w:rsidRDefault="0011652A" w:rsidP="00BC61E3">
            <w:pPr>
              <w:spacing w:after="0" w:line="240" w:lineRule="auto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</w:rPr>
              <w:sym w:font="Wingdings" w:char="F06F"/>
            </w:r>
            <w:r w:rsidRPr="00BC61E3">
              <w:rPr>
                <w:rFonts w:eastAsiaTheme="minorHAnsi" w:hint="cs"/>
                <w:rtl/>
              </w:rPr>
              <w:t>رفع خطا</w:t>
            </w:r>
          </w:p>
        </w:tc>
        <w:tc>
          <w:tcPr>
            <w:tcW w:w="954" w:type="pc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1652A" w:rsidRPr="00BC61E3" w:rsidRDefault="0011652A" w:rsidP="00BC61E3">
            <w:pPr>
              <w:spacing w:after="0" w:line="240" w:lineRule="auto"/>
              <w:jc w:val="right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شماره تلفن:</w:t>
            </w:r>
          </w:p>
        </w:tc>
        <w:tc>
          <w:tcPr>
            <w:tcW w:w="1702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1652A" w:rsidRPr="00BC61E3" w:rsidRDefault="004018B2" w:rsidP="00BC61E3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</w:t>
            </w:r>
            <w:r w:rsidR="00C75DE6">
              <w:rPr>
                <w:rFonts w:eastAsiaTheme="minorHAnsi" w:hint="cs"/>
                <w:rtl/>
              </w:rPr>
              <w:t>..................</w:t>
            </w:r>
          </w:p>
        </w:tc>
      </w:tr>
      <w:tr w:rsidR="0051695F" w:rsidRPr="00BC61E3" w:rsidTr="00C75DE6">
        <w:tc>
          <w:tcPr>
            <w:tcW w:w="993" w:type="pct"/>
            <w:vMerge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1652A" w:rsidRPr="00BC61E3" w:rsidRDefault="0011652A" w:rsidP="00BC61E3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</w:p>
        </w:tc>
        <w:tc>
          <w:tcPr>
            <w:tcW w:w="1351" w:type="pc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11652A" w:rsidRPr="00BC61E3" w:rsidRDefault="0011652A" w:rsidP="00BC61E3">
            <w:pPr>
              <w:spacing w:after="0" w:line="240" w:lineRule="auto"/>
              <w:rPr>
                <w:rFonts w:eastAsiaTheme="minorHAnsi"/>
              </w:rPr>
            </w:pPr>
            <w:r w:rsidRPr="00BC61E3">
              <w:rPr>
                <w:rFonts w:eastAsiaTheme="minorHAnsi" w:hint="cs"/>
              </w:rPr>
              <w:sym w:font="Wingdings" w:char="F06F"/>
            </w:r>
            <w:r w:rsidRPr="00BC61E3">
              <w:rPr>
                <w:rFonts w:eastAsiaTheme="minorHAnsi" w:hint="cs"/>
                <w:rtl/>
              </w:rPr>
              <w:t>درخواست جديد</w:t>
            </w:r>
          </w:p>
        </w:tc>
        <w:tc>
          <w:tcPr>
            <w:tcW w:w="954" w:type="pc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1652A" w:rsidRPr="00BC61E3" w:rsidRDefault="0011652A" w:rsidP="00BC61E3">
            <w:pPr>
              <w:spacing w:after="0" w:line="240" w:lineRule="auto"/>
              <w:jc w:val="right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 xml:space="preserve">آدرس </w:t>
            </w:r>
            <w:r w:rsidRPr="00BC61E3">
              <w:rPr>
                <w:rFonts w:eastAsiaTheme="minorHAnsi"/>
              </w:rPr>
              <w:t>eMail</w:t>
            </w:r>
            <w:r w:rsidRPr="00BC61E3">
              <w:rPr>
                <w:rFonts w:eastAsiaTheme="minorHAnsi" w:hint="cs"/>
                <w:rtl/>
              </w:rPr>
              <w:t xml:space="preserve">: </w:t>
            </w:r>
          </w:p>
        </w:tc>
        <w:tc>
          <w:tcPr>
            <w:tcW w:w="1702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1652A" w:rsidRPr="00BC61E3" w:rsidRDefault="004018B2" w:rsidP="00BC61E3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</w:t>
            </w:r>
            <w:r w:rsidR="00C75DE6">
              <w:rPr>
                <w:rFonts w:eastAsiaTheme="minorHAnsi" w:hint="cs"/>
                <w:rtl/>
              </w:rPr>
              <w:t>..................</w:t>
            </w:r>
          </w:p>
        </w:tc>
      </w:tr>
      <w:tr w:rsidR="004018B2" w:rsidRPr="00BC61E3" w:rsidTr="00C75DE6">
        <w:tc>
          <w:tcPr>
            <w:tcW w:w="5000" w:type="pct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BC61E3" w:rsidRPr="00BC61E3" w:rsidRDefault="00BC61E3" w:rsidP="00BC61E3">
            <w:pPr>
              <w:spacing w:after="0" w:line="240" w:lineRule="auto"/>
              <w:jc w:val="both"/>
              <w:rPr>
                <w:rFonts w:eastAsiaTheme="minorHAnsi"/>
                <w:sz w:val="6"/>
                <w:szCs w:val="10"/>
                <w:rtl/>
              </w:rPr>
            </w:pPr>
          </w:p>
          <w:p w:rsidR="004018B2" w:rsidRPr="00BC61E3" w:rsidRDefault="004018B2" w:rsidP="00BC61E3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نام ماژول(فرم/گزارش): .......................................................................................................................................................................</w:t>
            </w:r>
            <w:r w:rsidR="00C75DE6">
              <w:rPr>
                <w:rFonts w:eastAsiaTheme="minorHAnsi" w:hint="cs"/>
                <w:rtl/>
              </w:rPr>
              <w:t>....................................</w:t>
            </w:r>
          </w:p>
        </w:tc>
      </w:tr>
      <w:tr w:rsidR="004018B2" w:rsidRPr="00BC61E3" w:rsidTr="00C75DE6">
        <w:tc>
          <w:tcPr>
            <w:tcW w:w="5000" w:type="pct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018B2" w:rsidRPr="00BC61E3" w:rsidRDefault="004018B2" w:rsidP="00BC61E3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شرح مسئله:</w:t>
            </w:r>
          </w:p>
          <w:p w:rsidR="004018B2" w:rsidRPr="00BC61E3" w:rsidRDefault="004018B2" w:rsidP="00BC61E3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 w:rsidR="00C75DE6">
              <w:rPr>
                <w:rFonts w:eastAsiaTheme="minorHAnsi" w:hint="cs"/>
                <w:rtl/>
              </w:rPr>
              <w:t>....................................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4018B2" w:rsidRPr="00BC61E3" w:rsidRDefault="004018B2" w:rsidP="00BC61E3">
            <w:pPr>
              <w:spacing w:after="0" w:line="240" w:lineRule="auto"/>
              <w:jc w:val="both"/>
              <w:rPr>
                <w:rFonts w:eastAsiaTheme="minorHAnsi"/>
                <w:sz w:val="6"/>
                <w:szCs w:val="10"/>
                <w:rtl/>
              </w:rPr>
            </w:pPr>
          </w:p>
        </w:tc>
      </w:tr>
      <w:tr w:rsidR="004018B2" w:rsidRPr="00BC61E3" w:rsidTr="00C75DE6">
        <w:tc>
          <w:tcPr>
            <w:tcW w:w="5000" w:type="pct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018B2" w:rsidRPr="00BC61E3" w:rsidRDefault="004018B2" w:rsidP="00BC61E3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دليل نياز به تغييرات: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4018B2" w:rsidRPr="00BC61E3" w:rsidRDefault="004018B2" w:rsidP="00BC61E3">
            <w:pPr>
              <w:spacing w:after="0" w:line="240" w:lineRule="auto"/>
              <w:jc w:val="both"/>
              <w:rPr>
                <w:rFonts w:eastAsiaTheme="minorHAnsi"/>
                <w:sz w:val="6"/>
                <w:szCs w:val="10"/>
                <w:rtl/>
              </w:rPr>
            </w:pPr>
          </w:p>
        </w:tc>
      </w:tr>
      <w:tr w:rsidR="004018B2" w:rsidRPr="00BC61E3" w:rsidTr="00C75DE6">
        <w:tc>
          <w:tcPr>
            <w:tcW w:w="5000" w:type="pct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018B2" w:rsidRPr="00BC61E3" w:rsidRDefault="004018B2" w:rsidP="00BC61E3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راهكار(هاي) پيشنهادي حل مسئله: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4018B2" w:rsidRPr="00BC61E3" w:rsidRDefault="004018B2" w:rsidP="00BC61E3">
            <w:pPr>
              <w:spacing w:after="0" w:line="240" w:lineRule="auto"/>
              <w:jc w:val="both"/>
              <w:rPr>
                <w:rFonts w:eastAsiaTheme="minorHAnsi"/>
                <w:sz w:val="6"/>
                <w:szCs w:val="10"/>
                <w:rtl/>
              </w:rPr>
            </w:pPr>
          </w:p>
        </w:tc>
      </w:tr>
      <w:tr w:rsidR="004018B2" w:rsidRPr="00BC61E3" w:rsidTr="00C75DE6">
        <w:tc>
          <w:tcPr>
            <w:tcW w:w="5000" w:type="pct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018B2" w:rsidRPr="00BC61E3" w:rsidRDefault="004018B2" w:rsidP="00BC61E3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روش آزمون و پذيرش محصول: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4018B2" w:rsidRPr="00BC61E3" w:rsidRDefault="004018B2" w:rsidP="00BC61E3">
            <w:pPr>
              <w:spacing w:after="0" w:line="240" w:lineRule="auto"/>
              <w:jc w:val="both"/>
              <w:rPr>
                <w:rFonts w:eastAsiaTheme="minorHAnsi"/>
                <w:sz w:val="6"/>
                <w:szCs w:val="10"/>
                <w:rtl/>
              </w:rPr>
            </w:pPr>
          </w:p>
        </w:tc>
      </w:tr>
      <w:tr w:rsidR="004018B2" w:rsidRPr="00BC61E3" w:rsidTr="00C75DE6">
        <w:tc>
          <w:tcPr>
            <w:tcW w:w="5000" w:type="pct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18B2" w:rsidRPr="00BC61E3" w:rsidRDefault="004018B2" w:rsidP="00BC61E3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تاثيرات تغيير روي ساير ماژولها: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C75DE6" w:rsidRPr="00BC61E3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4018B2" w:rsidRDefault="00C75DE6" w:rsidP="00C75DE6">
            <w:pPr>
              <w:spacing w:after="0" w:line="240" w:lineRule="auto"/>
              <w:jc w:val="both"/>
              <w:rPr>
                <w:rFonts w:eastAsiaTheme="minorHAnsi"/>
                <w:rtl/>
              </w:rPr>
            </w:pPr>
            <w:r w:rsidRPr="00BC61E3">
              <w:rPr>
                <w:rFonts w:eastAsiaTheme="minorHAnsi" w:hint="cs"/>
                <w:rtl/>
              </w:rPr>
              <w:t>..................................................................................................................................................................................................................</w:t>
            </w:r>
            <w:r>
              <w:rPr>
                <w:rFonts w:eastAsiaTheme="minorHAnsi" w:hint="cs"/>
                <w:rtl/>
              </w:rPr>
              <w:t>....................................</w:t>
            </w:r>
          </w:p>
          <w:p w:rsidR="00C75DE6" w:rsidRPr="00C75DE6" w:rsidRDefault="00C75DE6" w:rsidP="00C75DE6">
            <w:pPr>
              <w:spacing w:after="0" w:line="240" w:lineRule="auto"/>
              <w:jc w:val="both"/>
              <w:rPr>
                <w:rFonts w:eastAsiaTheme="minorHAnsi"/>
                <w:sz w:val="6"/>
                <w:szCs w:val="10"/>
                <w:rtl/>
              </w:rPr>
            </w:pPr>
          </w:p>
        </w:tc>
      </w:tr>
    </w:tbl>
    <w:p w:rsidR="00CE36F2" w:rsidRDefault="00CE36F2" w:rsidP="00BD5585">
      <w:pPr>
        <w:spacing w:after="0" w:line="240" w:lineRule="auto"/>
        <w:jc w:val="both"/>
        <w:rPr>
          <w:rtl/>
        </w:rPr>
        <w:sectPr w:rsidR="00CE36F2" w:rsidSect="00C75DE6">
          <w:footerReference w:type="default" r:id="rId8"/>
          <w:pgSz w:w="11906" w:h="16838"/>
          <w:pgMar w:top="720" w:right="720" w:bottom="720" w:left="720" w:header="720" w:footer="720" w:gutter="0"/>
          <w:cols w:space="720"/>
          <w:bidi/>
          <w:rtlGutter/>
          <w:docGrid w:linePitch="360"/>
        </w:sectPr>
      </w:pPr>
    </w:p>
    <w:p w:rsidR="00BD5585" w:rsidRDefault="00CE36F2" w:rsidP="00CE36F2">
      <w:pPr>
        <w:spacing w:after="0" w:line="240" w:lineRule="auto"/>
        <w:jc w:val="center"/>
        <w:rPr>
          <w:b/>
          <w:bCs/>
          <w:sz w:val="24"/>
          <w:szCs w:val="28"/>
          <w:u w:val="single"/>
          <w:rtl/>
        </w:rPr>
      </w:pPr>
      <w:r w:rsidRPr="00CE36F2">
        <w:rPr>
          <w:rFonts w:hint="cs"/>
          <w:b/>
          <w:bCs/>
          <w:sz w:val="24"/>
          <w:szCs w:val="28"/>
          <w:u w:val="single"/>
          <w:rtl/>
        </w:rPr>
        <w:lastRenderedPageBreak/>
        <w:t>فرايند مديريت درخواست تغييرات</w:t>
      </w:r>
    </w:p>
    <w:p w:rsidR="001278ED" w:rsidRPr="00CE36F2" w:rsidRDefault="001278ED" w:rsidP="00CE36F2">
      <w:pPr>
        <w:spacing w:after="0" w:line="240" w:lineRule="auto"/>
        <w:jc w:val="center"/>
        <w:rPr>
          <w:b/>
          <w:bCs/>
          <w:sz w:val="24"/>
          <w:szCs w:val="28"/>
          <w:u w:val="single"/>
          <w:rtl/>
        </w:rPr>
      </w:pPr>
    </w:p>
    <w:p w:rsidR="00CE36F2" w:rsidRDefault="00835FFE" w:rsidP="00835FFE">
      <w:pPr>
        <w:bidi w:val="0"/>
        <w:spacing w:after="0" w:line="240" w:lineRule="auto"/>
        <w:jc w:val="center"/>
      </w:pPr>
      <w:r>
        <w:object w:dxaOrig="12036" w:dyaOrig="7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2.05pt;height:394.6pt" o:ole="">
            <v:imagedata r:id="rId9" o:title=""/>
          </v:shape>
          <o:OLEObject Type="Embed" ProgID="Visio.Drawing.11" ShapeID="_x0000_i1025" DrawAspect="Content" ObjectID="_1328891284" r:id="rId10"/>
        </w:object>
      </w:r>
    </w:p>
    <w:p w:rsidR="001278ED" w:rsidRDefault="001278ED" w:rsidP="001278ED">
      <w:pPr>
        <w:spacing w:after="0" w:line="240" w:lineRule="auto"/>
        <w:jc w:val="both"/>
        <w:rPr>
          <w:rtl/>
        </w:rPr>
      </w:pPr>
    </w:p>
    <w:p w:rsidR="001278ED" w:rsidRDefault="001278ED" w:rsidP="001278ED">
      <w:pPr>
        <w:spacing w:after="0" w:line="240" w:lineRule="auto"/>
        <w:jc w:val="both"/>
        <w:rPr>
          <w:rtl/>
        </w:rPr>
      </w:pPr>
      <w:r>
        <w:rPr>
          <w:rFonts w:hint="cs"/>
          <w:rtl/>
        </w:rPr>
        <w:t xml:space="preserve">توضيحات: </w:t>
      </w:r>
    </w:p>
    <w:p w:rsidR="001278ED" w:rsidRDefault="001278ED" w:rsidP="001278ED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rPr>
          <w:rFonts w:hint="cs"/>
          <w:rtl/>
        </w:rPr>
        <w:t xml:space="preserve">كميته </w:t>
      </w:r>
      <w:r>
        <w:t>CAB</w:t>
      </w:r>
      <w:r>
        <w:rPr>
          <w:rFonts w:hint="cs"/>
          <w:rtl/>
        </w:rPr>
        <w:t xml:space="preserve"> يا </w:t>
      </w:r>
      <w:r>
        <w:t>change advisory board</w:t>
      </w:r>
      <w:r>
        <w:rPr>
          <w:rFonts w:hint="cs"/>
          <w:rtl/>
        </w:rPr>
        <w:t xml:space="preserve"> كميته‌اي است متشكل از مدير طراحي، مدير پروژه از سمت كارفرما و مجري و ساير ذينفعان پروژه به تشخيص هريك از اعضاء سه گانه.</w:t>
      </w:r>
    </w:p>
    <w:sectPr w:rsidR="001278ED" w:rsidSect="00CE36F2">
      <w:pgSz w:w="16838" w:h="11906" w:orient="landscape"/>
      <w:pgMar w:top="720" w:right="720" w:bottom="720" w:left="720" w:header="720" w:footer="720" w:gutter="0"/>
      <w:cols w:space="720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17576" w:rsidRDefault="00317576" w:rsidP="004018B2">
      <w:pPr>
        <w:spacing w:after="0" w:line="240" w:lineRule="auto"/>
      </w:pPr>
      <w:r>
        <w:separator/>
      </w:r>
    </w:p>
  </w:endnote>
  <w:endnote w:type="continuationSeparator" w:id="0">
    <w:p w:rsidR="00317576" w:rsidRDefault="00317576" w:rsidP="004018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Nazanin">
    <w:panose1 w:val="00000400000000000000"/>
    <w:charset w:val="B2"/>
    <w:family w:val="auto"/>
    <w:pitch w:val="variable"/>
    <w:sig w:usb0="00002001" w:usb1="00000000" w:usb2="00000000" w:usb3="00000000" w:csb0="0000004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altName w:val="Arial Narrow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bidiVisual/>
      <w:tblW w:w="5000" w:type="pct"/>
      <w:tblBorders>
        <w:top w:val="single" w:sz="18" w:space="0" w:color="002060"/>
        <w:insideV w:val="single" w:sz="18" w:space="0" w:color="002060"/>
      </w:tblBorders>
      <w:tblLook w:val="04A0"/>
    </w:tblPr>
    <w:tblGrid>
      <w:gridCol w:w="9409"/>
      <w:gridCol w:w="1273"/>
    </w:tblGrid>
    <w:tr w:rsidR="0051695F" w:rsidRPr="00752F0A" w:rsidTr="00CE36F2">
      <w:tc>
        <w:tcPr>
          <w:tcW w:w="4404" w:type="pct"/>
        </w:tcPr>
        <w:p w:rsidR="004018B2" w:rsidRPr="00752F0A" w:rsidRDefault="00BE3E2C" w:rsidP="004018B2">
          <w:pPr>
            <w:pStyle w:val="Footer"/>
            <w:rPr>
              <w:rFonts w:eastAsiaTheme="minorHAnsi"/>
              <w:sz w:val="20"/>
              <w:szCs w:val="20"/>
              <w:rtl/>
            </w:rPr>
          </w:pPr>
          <w:r>
            <w:rPr>
              <w:rFonts w:eastAsiaTheme="minorHAnsi" w:hint="cs"/>
              <w:sz w:val="20"/>
              <w:szCs w:val="20"/>
              <w:rtl/>
            </w:rPr>
            <w:t xml:space="preserve">شركت خدمات نرم‌افزاري نام‌آوران، </w:t>
          </w:r>
          <w:r w:rsidR="004018B2" w:rsidRPr="00752F0A">
            <w:rPr>
              <w:rFonts w:eastAsiaTheme="minorHAnsi" w:hint="cs"/>
              <w:sz w:val="20"/>
              <w:szCs w:val="20"/>
              <w:rtl/>
            </w:rPr>
            <w:t>فرم درخواست تغييرات، نسخه 1.0.1</w:t>
          </w:r>
        </w:p>
      </w:tc>
      <w:tc>
        <w:tcPr>
          <w:tcW w:w="596" w:type="pct"/>
        </w:tcPr>
        <w:p w:rsidR="004018B2" w:rsidRPr="00752F0A" w:rsidRDefault="004018B2" w:rsidP="004018B2">
          <w:pPr>
            <w:pStyle w:val="Footer"/>
            <w:rPr>
              <w:rFonts w:eastAsiaTheme="minorHAnsi"/>
              <w:sz w:val="20"/>
              <w:szCs w:val="20"/>
              <w:rtl/>
            </w:rPr>
          </w:pPr>
          <w:r w:rsidRPr="00752F0A">
            <w:rPr>
              <w:rFonts w:eastAsiaTheme="minorHAnsi" w:hint="cs"/>
              <w:sz w:val="20"/>
              <w:szCs w:val="20"/>
              <w:rtl/>
            </w:rPr>
            <w:t xml:space="preserve">صفحه: </w:t>
          </w:r>
          <w:r w:rsidR="00EC2A55" w:rsidRPr="00752F0A">
            <w:rPr>
              <w:rFonts w:eastAsiaTheme="minorHAnsi"/>
              <w:sz w:val="20"/>
              <w:szCs w:val="20"/>
            </w:rPr>
            <w:fldChar w:fldCharType="begin"/>
          </w:r>
          <w:r w:rsidRPr="00752F0A">
            <w:rPr>
              <w:rFonts w:eastAsiaTheme="minorHAnsi"/>
              <w:sz w:val="20"/>
              <w:szCs w:val="20"/>
            </w:rPr>
            <w:instrText xml:space="preserve"> PAGE   \* MERGEFORMAT </w:instrText>
          </w:r>
          <w:r w:rsidR="00EC2A55" w:rsidRPr="00752F0A">
            <w:rPr>
              <w:rFonts w:eastAsiaTheme="minorHAnsi"/>
              <w:sz w:val="20"/>
              <w:szCs w:val="20"/>
            </w:rPr>
            <w:fldChar w:fldCharType="separate"/>
          </w:r>
          <w:r w:rsidR="00BE3E2C">
            <w:rPr>
              <w:rFonts w:eastAsiaTheme="minorHAnsi"/>
              <w:noProof/>
              <w:sz w:val="20"/>
              <w:szCs w:val="20"/>
              <w:rtl/>
            </w:rPr>
            <w:t>2</w:t>
          </w:r>
          <w:r w:rsidR="00EC2A55" w:rsidRPr="00752F0A">
            <w:rPr>
              <w:rFonts w:eastAsiaTheme="minorHAnsi"/>
              <w:sz w:val="20"/>
              <w:szCs w:val="20"/>
            </w:rPr>
            <w:fldChar w:fldCharType="end"/>
          </w:r>
        </w:p>
      </w:tc>
    </w:tr>
  </w:tbl>
  <w:p w:rsidR="004018B2" w:rsidRPr="00752F0A" w:rsidRDefault="004018B2" w:rsidP="004018B2">
    <w:pPr>
      <w:pStyle w:val="Footer"/>
      <w:rPr>
        <w:sz w:val="2"/>
        <w:szCs w:val="2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17576" w:rsidRDefault="00317576" w:rsidP="004018B2">
      <w:pPr>
        <w:spacing w:after="0" w:line="240" w:lineRule="auto"/>
      </w:pPr>
      <w:r>
        <w:separator/>
      </w:r>
    </w:p>
  </w:footnote>
  <w:footnote w:type="continuationSeparator" w:id="0">
    <w:p w:rsidR="00317576" w:rsidRDefault="00317576" w:rsidP="004018B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B5F525C"/>
    <w:multiLevelType w:val="hybridMultilevel"/>
    <w:tmpl w:val="06D0CC58"/>
    <w:lvl w:ilvl="0" w:tplc="AAA884AA">
      <w:numFmt w:val="bullet"/>
      <w:lvlText w:val=""/>
      <w:lvlJc w:val="left"/>
      <w:pPr>
        <w:ind w:left="720" w:hanging="360"/>
      </w:pPr>
      <w:rPr>
        <w:rFonts w:ascii="Symbol" w:eastAsia="Calibri" w:hAnsi="Symbol" w:cs="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D5585"/>
    <w:rsid w:val="000A3847"/>
    <w:rsid w:val="000C35F4"/>
    <w:rsid w:val="000E21F3"/>
    <w:rsid w:val="000E4749"/>
    <w:rsid w:val="0011652A"/>
    <w:rsid w:val="00116CA5"/>
    <w:rsid w:val="001278ED"/>
    <w:rsid w:val="00183852"/>
    <w:rsid w:val="001E4906"/>
    <w:rsid w:val="00220E01"/>
    <w:rsid w:val="00230C6E"/>
    <w:rsid w:val="00286DEA"/>
    <w:rsid w:val="002960E3"/>
    <w:rsid w:val="002E4E04"/>
    <w:rsid w:val="00317576"/>
    <w:rsid w:val="003B2ABB"/>
    <w:rsid w:val="004018B2"/>
    <w:rsid w:val="00406E6F"/>
    <w:rsid w:val="00413E53"/>
    <w:rsid w:val="004211C7"/>
    <w:rsid w:val="00454456"/>
    <w:rsid w:val="004D4F47"/>
    <w:rsid w:val="0051695F"/>
    <w:rsid w:val="00552B4F"/>
    <w:rsid w:val="005C5707"/>
    <w:rsid w:val="00605ECF"/>
    <w:rsid w:val="00622A63"/>
    <w:rsid w:val="00627BA0"/>
    <w:rsid w:val="00654119"/>
    <w:rsid w:val="00677D5B"/>
    <w:rsid w:val="006D1730"/>
    <w:rsid w:val="006D299A"/>
    <w:rsid w:val="006F53F6"/>
    <w:rsid w:val="00716EA8"/>
    <w:rsid w:val="00752F0A"/>
    <w:rsid w:val="00790B9E"/>
    <w:rsid w:val="007E06CA"/>
    <w:rsid w:val="00805781"/>
    <w:rsid w:val="0080630E"/>
    <w:rsid w:val="0081573C"/>
    <w:rsid w:val="00824706"/>
    <w:rsid w:val="00835FFE"/>
    <w:rsid w:val="00840162"/>
    <w:rsid w:val="008419C5"/>
    <w:rsid w:val="00867DD0"/>
    <w:rsid w:val="0087488B"/>
    <w:rsid w:val="008A1D26"/>
    <w:rsid w:val="008C6453"/>
    <w:rsid w:val="00923A76"/>
    <w:rsid w:val="00935F51"/>
    <w:rsid w:val="00955AC4"/>
    <w:rsid w:val="00994DD5"/>
    <w:rsid w:val="009D334B"/>
    <w:rsid w:val="009D7C62"/>
    <w:rsid w:val="00A23B1A"/>
    <w:rsid w:val="00A9397B"/>
    <w:rsid w:val="00AC251C"/>
    <w:rsid w:val="00AE543D"/>
    <w:rsid w:val="00AF67FD"/>
    <w:rsid w:val="00B0012C"/>
    <w:rsid w:val="00B00A0A"/>
    <w:rsid w:val="00B6735C"/>
    <w:rsid w:val="00BA217D"/>
    <w:rsid w:val="00BC4E0D"/>
    <w:rsid w:val="00BC61E3"/>
    <w:rsid w:val="00BD5585"/>
    <w:rsid w:val="00BE3E2C"/>
    <w:rsid w:val="00C01929"/>
    <w:rsid w:val="00C75DE6"/>
    <w:rsid w:val="00C83989"/>
    <w:rsid w:val="00C92A84"/>
    <w:rsid w:val="00CC70FA"/>
    <w:rsid w:val="00CE36F2"/>
    <w:rsid w:val="00CE6DE3"/>
    <w:rsid w:val="00D16418"/>
    <w:rsid w:val="00D91BA5"/>
    <w:rsid w:val="00DA1D4C"/>
    <w:rsid w:val="00DE6ED7"/>
    <w:rsid w:val="00EA296B"/>
    <w:rsid w:val="00EC2A55"/>
    <w:rsid w:val="00F13577"/>
    <w:rsid w:val="00FB70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Calibri" w:hAnsi="Times New Roman" w:cs="Nazanin"/>
        <w:lang w:val="en-US" w:eastAsia="en-US" w:bidi="fa-IR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91BA5"/>
    <w:pPr>
      <w:bidi/>
      <w:spacing w:after="200" w:line="276" w:lineRule="auto"/>
    </w:pPr>
    <w:rPr>
      <w:sz w:val="22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D558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4018B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018B2"/>
  </w:style>
  <w:style w:type="paragraph" w:styleId="Footer">
    <w:name w:val="footer"/>
    <w:basedOn w:val="Normal"/>
    <w:link w:val="FooterChar"/>
    <w:uiPriority w:val="99"/>
    <w:unhideWhenUsed/>
    <w:rsid w:val="004018B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018B2"/>
  </w:style>
  <w:style w:type="paragraph" w:styleId="BalloonText">
    <w:name w:val="Balloon Text"/>
    <w:basedOn w:val="Normal"/>
    <w:link w:val="BalloonTextChar"/>
    <w:uiPriority w:val="99"/>
    <w:semiHidden/>
    <w:unhideWhenUsed/>
    <w:rsid w:val="004018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018B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278ED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A832EB-D675-4B86-826F-8C035BA098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5</TotalTime>
  <Pages>2</Pages>
  <Words>936</Words>
  <Characters>5339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ebi</dc:creator>
  <cp:lastModifiedBy>Saebi</cp:lastModifiedBy>
  <cp:revision>4</cp:revision>
  <cp:lastPrinted>2010-02-25T10:47:00Z</cp:lastPrinted>
  <dcterms:created xsi:type="dcterms:W3CDTF">2010-02-25T18:09:00Z</dcterms:created>
  <dcterms:modified xsi:type="dcterms:W3CDTF">2010-02-28T16:11:00Z</dcterms:modified>
</cp:coreProperties>
</file>